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33"/>
  </p:notesMasterIdLst>
  <p:handoutMasterIdLst>
    <p:handoutMasterId r:id="rId34"/>
  </p:handoutMasterIdLst>
  <p:sldIdLst>
    <p:sldId id="335" r:id="rId2"/>
    <p:sldId id="336" r:id="rId3"/>
    <p:sldId id="337" r:id="rId4"/>
    <p:sldId id="339" r:id="rId5"/>
    <p:sldId id="340" r:id="rId6"/>
    <p:sldId id="343" r:id="rId7"/>
    <p:sldId id="341" r:id="rId8"/>
    <p:sldId id="344" r:id="rId9"/>
    <p:sldId id="342" r:id="rId10"/>
    <p:sldId id="345" r:id="rId11"/>
    <p:sldId id="346" r:id="rId12"/>
    <p:sldId id="347" r:id="rId13"/>
    <p:sldId id="338" r:id="rId14"/>
    <p:sldId id="348" r:id="rId15"/>
    <p:sldId id="349" r:id="rId16"/>
    <p:sldId id="355" r:id="rId17"/>
    <p:sldId id="354" r:id="rId18"/>
    <p:sldId id="356" r:id="rId19"/>
    <p:sldId id="357" r:id="rId20"/>
    <p:sldId id="358" r:id="rId21"/>
    <p:sldId id="359" r:id="rId22"/>
    <p:sldId id="360" r:id="rId23"/>
    <p:sldId id="350" r:id="rId24"/>
    <p:sldId id="361" r:id="rId25"/>
    <p:sldId id="351" r:id="rId26"/>
    <p:sldId id="352" r:id="rId27"/>
    <p:sldId id="362" r:id="rId28"/>
    <p:sldId id="353" r:id="rId29"/>
    <p:sldId id="363" r:id="rId30"/>
    <p:sldId id="364" r:id="rId31"/>
    <p:sldId id="365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5" clrIdx="2">
    <p:extLst>
      <p:ext uri="{19B8F6BF-5375-455C-9EA6-DF929625EA0E}">
        <p15:presenceInfo xmlns:p15="http://schemas.microsoft.com/office/powerpoint/2012/main" userId="25ea39ace75ee5e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9" autoAdjust="0"/>
    <p:restoredTop sz="81315" autoAdjust="0"/>
  </p:normalViewPr>
  <p:slideViewPr>
    <p:cSldViewPr>
      <p:cViewPr varScale="1">
        <p:scale>
          <a:sx n="70" d="100"/>
          <a:sy n="70" d="100"/>
        </p:scale>
        <p:origin x="627" y="6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0/3/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0/3/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176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>
            <a:extLst>
              <a:ext uri="{FF2B5EF4-FFF2-40B4-BE49-F238E27FC236}">
                <a16:creationId xmlns:a16="http://schemas.microsoft.com/office/drawing/2014/main" id="{663B67E8-4D96-4BF0-9300-B1420A51FAE3}"/>
              </a:ext>
            </a:extLst>
          </p:cNvPr>
          <p:cNvSpPr txBox="1">
            <a:spLocks/>
          </p:cNvSpPr>
          <p:nvPr/>
        </p:nvSpPr>
        <p:spPr bwMode="auto">
          <a:xfrm>
            <a:off x="1116013" y="908050"/>
            <a:ext cx="7416427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rgbClr val="215978"/>
                </a:solidFill>
              </a:rPr>
              <a:t>             </a:t>
            </a:r>
            <a:r>
              <a:rPr lang="zh-CN" altLang="zh-CN" sz="2400" dirty="0">
                <a:solidFill>
                  <a:srgbClr val="215978"/>
                </a:solidFill>
              </a:rPr>
              <a:t>第</a:t>
            </a:r>
            <a:r>
              <a:rPr lang="en-US" altLang="zh-CN" sz="2400" dirty="0">
                <a:solidFill>
                  <a:srgbClr val="215978"/>
                </a:solidFill>
              </a:rPr>
              <a:t>6</a:t>
            </a:r>
            <a:r>
              <a:rPr lang="zh-CN" altLang="zh-CN" sz="2400" dirty="0">
                <a:solidFill>
                  <a:srgbClr val="215978"/>
                </a:solidFill>
              </a:rPr>
              <a:t>章 </a:t>
            </a:r>
            <a:r>
              <a:rPr lang="zh-CN" altLang="en-US" sz="2400" dirty="0">
                <a:solidFill>
                  <a:srgbClr val="215978"/>
                </a:solidFill>
              </a:rPr>
              <a:t>数据通信与物理层协议</a:t>
            </a:r>
            <a:endParaRPr lang="zh-CN" altLang="zh-CN" sz="2400" dirty="0">
              <a:solidFill>
                <a:srgbClr val="215978"/>
              </a:solidFill>
            </a:endParaRPr>
          </a:p>
        </p:txBody>
      </p:sp>
      <p:pic>
        <p:nvPicPr>
          <p:cNvPr id="9" name="Picture 37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95" r="60657"/>
          <a:stretch/>
        </p:blipFill>
        <p:spPr bwMode="auto">
          <a:xfrm>
            <a:off x="3851919" y="836712"/>
            <a:ext cx="2340731" cy="535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419872" y="4797152"/>
            <a:ext cx="3168352" cy="7200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9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8162729" cy="1098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拟信号数字化 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语音、图像数字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、量化、编码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3141663"/>
          <a:ext cx="8724900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5118100" imgH="1231900" progId="Visio.Drawing.11">
                  <p:embed/>
                </p:oleObj>
              </mc:Choice>
              <mc:Fallback>
                <p:oleObj name="Visio" r:id="rId3" imgW="5118100" imgH="1231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724900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242781" cy="122413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：每隔一段时间，取模拟信号电平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样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f  =  1/T ≥ 2B (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信道带宽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yquist Sample Theore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2">
            <a:clrChange>
              <a:clrFrom>
                <a:srgbClr val="F1F6FB"/>
              </a:clrFrom>
              <a:clrTo>
                <a:srgbClr val="F1F6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852936"/>
            <a:ext cx="548640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0301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脉冲编码调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8314789" cy="86409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90195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量化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68313" y="2420938"/>
          <a:ext cx="824706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3" imgW="6578600" imgH="2527300" progId="Visio.Drawing.11">
                  <p:embed/>
                </p:oleObj>
              </mc:Choice>
              <mc:Fallback>
                <p:oleObj name="Visio" r:id="rId3" imgW="6578600" imgH="2527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20938"/>
                        <a:ext cx="8247062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48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7B7647A-7F64-4AF5-89AC-674124F9D9B4}"/>
              </a:ext>
            </a:extLst>
          </p:cNvPr>
          <p:cNvSpPr/>
          <p:nvPr/>
        </p:nvSpPr>
        <p:spPr>
          <a:xfrm>
            <a:off x="251520" y="1484784"/>
            <a:ext cx="8568952" cy="3502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处于网络体系结构最底层，向数据链路层提供比特流传输服务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主要功能：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物理连接的建立 、维护与释放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 比特流传输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上的数据是以信号的方式进行传输的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：非归零码为代码，以曼彻斯特编码，差分曼彻斯特编码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：移幅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A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、移频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FSK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和移相键控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PSK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转数字信号：脉冲编码调制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6030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23850" y="2349500"/>
          <a:ext cx="8505825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5613400" imgH="1701800" progId="Visio.Drawing.11">
                  <p:embed/>
                </p:oleObj>
              </mc:Choice>
              <mc:Fallback>
                <p:oleObj name="Visio" r:id="rId3" imgW="5613400" imgH="17018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349500"/>
                        <a:ext cx="8505825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063" y="4797152"/>
            <a:ext cx="1110847" cy="709714"/>
          </a:xfrm>
          <a:prstGeom prst="rect">
            <a:avLst/>
          </a:prstGeom>
        </p:spPr>
      </p:pic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905250" y="5421313"/>
            <a:ext cx="1260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通信线路上</a:t>
            </a:r>
            <a:endParaRPr lang="en-US" altLang="zh-CN" sz="120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sz="120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传输的模拟型号</a:t>
            </a:r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09929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的定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039071" cy="410445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：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=1/T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T 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发送每个比特所需时间），网络系统重要标志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每秒传输数据代码比特数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it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注意几点：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指节点向传输介质发送数据速率，即为发送速率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计算速率使用十进制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kbps = 1000bps ≠ 1024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存储计算用二进制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比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波特）：用于模拟信号传输（每秒载波调制变化数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1/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波特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aud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关系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07904" y="5139271"/>
            <a:ext cx="1354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= B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49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道带宽与香农定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8183087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：在有随机热噪声信道中传输数据信号，传输速率</a:t>
            </a:r>
            <a:r>
              <a:rPr lang="en-US" altLang="zh-CN" sz="1600" b="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Rmax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为：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zh-CN" sz="1600" b="0" i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b="0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</a:rPr>
              <a:t>·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1600" b="0" i="1" baseline="-25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b="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+S/N)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</a:t>
            </a:r>
            <a:endParaRPr lang="zh-CN" altLang="ja-JP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：信道带宽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Hz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）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S/N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：信噪比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香农定理给出有限带宽、有热噪声信道的最大传输速率极限值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最大传输速率与带宽之间存在明确关系，可以用“带宽”表示“传输速率”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691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136815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方案的不同：同步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步通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741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31986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与并行通信 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50825" y="2779713"/>
          <a:ext cx="864235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6451600" imgH="2273300" progId="Visio.Drawing.11">
                  <p:embed/>
                </p:oleObj>
              </mc:Choice>
              <mc:Fallback>
                <p:oleObj name="Visio" r:id="rId3" imgW="6451600" imgH="22733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779713"/>
                        <a:ext cx="8642350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709393" y="1772816"/>
            <a:ext cx="8111079" cy="936104"/>
            <a:chOff x="709393" y="1772816"/>
            <a:chExt cx="7725216" cy="1487272"/>
          </a:xfrm>
        </p:grpSpPr>
        <p:sp>
          <p:nvSpPr>
            <p:cNvPr id="11" name="矩形 10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 形 11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L 形 12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串行通信：收发双方建立一条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：收发双方建立多条信道</a:t>
            </a: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23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95465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单工、半双工、全双工通信</a:t>
            </a: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1403350" y="2276475"/>
          <a:ext cx="5545138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3441700" imgH="2349500" progId="Visio.Drawing.11">
                  <p:embed/>
                </p:oleObj>
              </mc:Choice>
              <mc:Fallback>
                <p:oleObj name="Visio" r:id="rId3" imgW="3441700" imgH="2349500" progId="Visio.Drawing.11">
                  <p:embed/>
                  <p:pic>
                    <p:nvPicPr>
                      <p:cNvPr id="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76475"/>
                        <a:ext cx="5545138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4004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5576" y="1772816"/>
            <a:ext cx="7632848" cy="3528392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L 形 3"/>
          <p:cNvSpPr/>
          <p:nvPr/>
        </p:nvSpPr>
        <p:spPr>
          <a:xfrm rot="5400000">
            <a:off x="673152" y="1809059"/>
            <a:ext cx="334687" cy="262206"/>
          </a:xfrm>
          <a:prstGeom prst="corner">
            <a:avLst>
              <a:gd name="adj1" fmla="val 26554"/>
              <a:gd name="adj2" fmla="val 21879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L 形 4"/>
          <p:cNvSpPr/>
          <p:nvPr/>
        </p:nvSpPr>
        <p:spPr>
          <a:xfrm rot="16200000">
            <a:off x="8150625" y="5061535"/>
            <a:ext cx="305762" cy="262206"/>
          </a:xfrm>
          <a:prstGeom prst="corner">
            <a:avLst>
              <a:gd name="adj1" fmla="val 30609"/>
              <a:gd name="adj2" fmla="val 23906"/>
            </a:avLst>
          </a:prstGeom>
          <a:solidFill>
            <a:schemeClr val="accent2">
              <a:lumMod val="90000"/>
            </a:schemeClr>
          </a:solidFill>
          <a:ln>
            <a:solidFill>
              <a:schemeClr val="accent2">
                <a:lumMod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32848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提供的服务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处于网络体系结构最底层，向数据链路层提供</a:t>
            </a:r>
            <a:r>
              <a:rPr lang="zh-CN" altLang="en-US" sz="1600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流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输服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链路通过物理层接口传送比特流数据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比特流进行编码，信号通过传输介质传输给下一个节点物理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主要功能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物理连接建立 、维护与释放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比特流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主要功能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150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 2" panose="05020102010507070707" pitchFamily="18" charset="2"/>
              <a:buNone/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传输、异步传输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755650" y="2708275"/>
          <a:ext cx="782637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5981700" imgH="1879600" progId="Visio.Drawing.11">
                  <p:embed/>
                </p:oleObj>
              </mc:Choice>
              <mc:Fallback>
                <p:oleObj name="Visio" r:id="rId3" imgW="5981700" imgH="187960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708275"/>
                        <a:ext cx="7826375" cy="244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6"/>
          <p:cNvSpPr>
            <a:spLocks noChangeArrowheads="1"/>
          </p:cNvSpPr>
          <p:nvPr/>
        </p:nvSpPr>
        <p:spPr bwMode="auto">
          <a:xfrm>
            <a:off x="1476375" y="5373688"/>
            <a:ext cx="7127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传输工作原理</a:t>
            </a:r>
            <a:r>
              <a:rPr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             </a:t>
            </a:r>
            <a:r>
              <a:rPr lang="zh-CN" altLang="en-US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步传输工作原理</a:t>
            </a:r>
          </a:p>
        </p:txBody>
      </p:sp>
    </p:spTree>
    <p:extLst>
      <p:ext uri="{BB962C8B-B14F-4D97-AF65-F5344CB8AC3E}">
        <p14:creationId xmlns:p14="http://schemas.microsoft.com/office/powerpoint/2010/main" val="367485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187220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绞线、同轴电缆、光纤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电波、红外线、微波、卫星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6" name="Picture 2">
            <a:extLst>
              <a:ext uri="{FF2B5EF4-FFF2-40B4-BE49-F238E27FC236}">
                <a16:creationId xmlns:a16="http://schemas.microsoft.com/office/drawing/2014/main" id="{B2A9516C-8E21-431E-8D06-7B54B0CDC5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01"/>
          <a:stretch/>
        </p:blipFill>
        <p:spPr bwMode="auto">
          <a:xfrm>
            <a:off x="683568" y="4188164"/>
            <a:ext cx="5076825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Image result for wireless communication images">
            <a:extLst>
              <a:ext uri="{FF2B5EF4-FFF2-40B4-BE49-F238E27FC236}">
                <a16:creationId xmlns:a16="http://schemas.microsoft.com/office/drawing/2014/main" id="{58E40FE3-5DFF-4368-A861-F89CB86AD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74" y="3712906"/>
            <a:ext cx="2162175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28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877163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双绞线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848871" cy="8647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屏蔽双绞线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259632" y="2420888"/>
          <a:ext cx="60801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4102100" imgH="2578100" progId="Visio.Drawing.11">
                  <p:embed/>
                </p:oleObj>
              </mc:Choice>
              <mc:Fallback>
                <p:oleObj name="Visio" r:id="rId3" imgW="4102100" imgH="25781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20888"/>
                        <a:ext cx="6080125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63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轴电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185053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同轴：仅用于数字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宽带同轴：用于数字信号和模拟信号传输（频分多路复用）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684213" y="3716338"/>
          <a:ext cx="732155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4356100" imgH="901700" progId="Visio.Drawing.11">
                  <p:embed/>
                </p:oleObj>
              </mc:Choice>
              <mc:Fallback>
                <p:oleObj name="Visio" r:id="rId3" imgW="4356100" imgH="901700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16338"/>
                        <a:ext cx="732155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559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光纤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74875" y="1628775"/>
          <a:ext cx="403225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4025900" imgH="2501900" progId="Visio.Drawing.11">
                  <p:embed/>
                </p:oleObj>
              </mc:Choice>
              <mc:Fallback>
                <p:oleObj name="Visio" r:id="rId3" imgW="4025900" imgH="250190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628775"/>
                        <a:ext cx="403225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19"/>
          <p:cNvSpPr>
            <a:spLocks noChangeArrowheads="1"/>
          </p:cNvSpPr>
          <p:nvPr/>
        </p:nvSpPr>
        <p:spPr bwMode="auto">
          <a:xfrm>
            <a:off x="2916238" y="4149725"/>
            <a:ext cx="226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结构与传输原理</a:t>
            </a:r>
          </a:p>
        </p:txBody>
      </p:sp>
      <p:graphicFrame>
        <p:nvGraphicFramePr>
          <p:cNvPr id="6" name="对象 2"/>
          <p:cNvGraphicFramePr>
            <a:graphicFrameLocks noChangeAspect="1"/>
          </p:cNvGraphicFramePr>
          <p:nvPr/>
        </p:nvGraphicFramePr>
        <p:xfrm>
          <a:off x="773113" y="4554538"/>
          <a:ext cx="7597775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Visio" r:id="rId5" imgW="5727700" imgH="939800" progId="Visio.Drawing.11">
                  <p:embed/>
                </p:oleObj>
              </mc:Choice>
              <mc:Fallback>
                <p:oleObj name="Visio" r:id="rId5" imgW="5727700" imgH="939800" progId="Visio.Drawing.11">
                  <p:embed/>
                  <p:pic>
                    <p:nvPicPr>
                      <p:cNvPr id="6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4554538"/>
                        <a:ext cx="7597775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20"/>
          <p:cNvSpPr>
            <a:spLocks noChangeArrowheads="1"/>
          </p:cNvSpPr>
          <p:nvPr/>
        </p:nvSpPr>
        <p:spPr bwMode="auto">
          <a:xfrm>
            <a:off x="3260725" y="5835650"/>
            <a:ext cx="203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光纤传输系统结构</a:t>
            </a:r>
          </a:p>
        </p:txBody>
      </p:sp>
    </p:spTree>
    <p:extLst>
      <p:ext uri="{BB962C8B-B14F-4D97-AF65-F5344CB8AC3E}">
        <p14:creationId xmlns:p14="http://schemas.microsoft.com/office/powerpoint/2010/main" val="32179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磁波谱与移动通信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008063" y="1989138"/>
          <a:ext cx="71278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5308600" imgH="2679700" progId="Visio.Drawing.11">
                  <p:embed/>
                </p:oleObj>
              </mc:Choice>
              <mc:Fallback>
                <p:oleObj name="Visio" r:id="rId3" imgW="5308600" imgH="26797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1989138"/>
                        <a:ext cx="712787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3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蜂窝移动通信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8280919" cy="1944216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一代移动通信（模拟方式），语音信息以模拟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二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数字方式）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M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MA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数字制式，手机接入互联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三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实现互联网无缝漫游，处理音乐、图像、视频、网页浏览，电子商务活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四代移动通信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G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高速上网，已经商用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14862"/>
              </p:ext>
            </p:extLst>
          </p:nvPr>
        </p:nvGraphicFramePr>
        <p:xfrm>
          <a:off x="3347864" y="3627351"/>
          <a:ext cx="331152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3" imgW="1384300" imgH="1168400" progId="Visio.Drawing.11">
                  <p:embed/>
                </p:oleObj>
              </mc:Choice>
              <mc:Fallback>
                <p:oleObj name="Visio" r:id="rId3" imgW="1384300" imgH="1168400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627351"/>
                        <a:ext cx="3311525" cy="278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812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技术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341437" y="1823244"/>
          <a:ext cx="646112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4470400" imgH="2552700" progId="Visio.Drawing.11">
                  <p:embed/>
                </p:oleObj>
              </mc:Choice>
              <mc:Fallback>
                <p:oleObj name="Visio" r:id="rId3" imgW="4470400" imgH="2552700" progId="Visio.Drawing.11">
                  <p:embed/>
                  <p:pic>
                    <p:nvPicPr>
                      <p:cNvPr id="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7" y="1823244"/>
                        <a:ext cx="646112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523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时分复用</a:t>
            </a:r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6219702"/>
              </p:ext>
            </p:extLst>
          </p:nvPr>
        </p:nvGraphicFramePr>
        <p:xfrm>
          <a:off x="556255" y="3279885"/>
          <a:ext cx="78009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3" imgW="7353300" imgH="2311400" progId="Visio.Drawing.11">
                  <p:embed/>
                </p:oleObj>
              </mc:Choice>
              <mc:Fallback>
                <p:oleObj name="Visio" r:id="rId3" imgW="7353300" imgH="2311400" progId="Visio.Drawing.11">
                  <p:embed/>
                  <p:pic>
                    <p:nvPicPr>
                      <p:cNvPr id="4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55" y="3279885"/>
                        <a:ext cx="78009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39553" y="1484784"/>
            <a:ext cx="8280919" cy="100811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信道传输时间作为分割对象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得一个时间片</a:t>
            </a:r>
          </a:p>
        </p:txBody>
      </p:sp>
    </p:spTree>
    <p:extLst>
      <p:ext uri="{BB962C8B-B14F-4D97-AF65-F5344CB8AC3E}">
        <p14:creationId xmlns:p14="http://schemas.microsoft.com/office/powerpoint/2010/main" val="208767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时分复用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一条通信线路上设置多个信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信道中心频率不同，各信道频率范围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通信线路可以同时传输多路信号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1584325" y="3429000"/>
          <a:ext cx="597535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3" imgW="5207000" imgH="2857500" progId="Visio.Drawing.11">
                  <p:embed/>
                </p:oleObj>
              </mc:Choice>
              <mc:Fallback>
                <p:oleObj name="Visio" r:id="rId3" imgW="5207000" imgH="2857500" progId="Visio.Drawing.11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429000"/>
                        <a:ext cx="597535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66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09393" y="1772816"/>
            <a:ext cx="7967063" cy="208823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755576" y="1772816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接口特性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机械特性：指明物理接口的形状、尺寸、引脚数、排列等等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电子特性：指明物理层接口电缆的各条线上出现的电压的范围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功能特性：指明某条线上出现的某一电平的电压表表示种意义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规范特性：指明对于不同功能的各种可能事件的出现顺序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164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码分复用</a:t>
            </a:r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429000"/>
            <a:ext cx="50038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539553" y="1484784"/>
            <a:ext cx="8208911" cy="1368152"/>
            <a:chOff x="709393" y="1772816"/>
            <a:chExt cx="7725216" cy="1487272"/>
          </a:xfrm>
        </p:grpSpPr>
        <p:sp>
          <p:nvSpPr>
            <p:cNvPr id="6" name="矩形 5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L 形 8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正交码实现多路复用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用户分配一个码片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p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进行传输，各个码型互不重叠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既共享信道的频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共享时间</a:t>
            </a:r>
          </a:p>
        </p:txBody>
      </p:sp>
    </p:spTree>
    <p:extLst>
      <p:ext uri="{BB962C8B-B14F-4D97-AF65-F5344CB8AC3E}">
        <p14:creationId xmlns:p14="http://schemas.microsoft.com/office/powerpoint/2010/main" val="1141977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4"/>
          <p:cNvSpPr txBox="1">
            <a:spLocks/>
          </p:cNvSpPr>
          <p:nvPr/>
        </p:nvSpPr>
        <p:spPr bwMode="auto">
          <a:xfrm>
            <a:off x="215106" y="634207"/>
            <a:ext cx="8713788" cy="288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小结：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200025" lvl="1" indent="0" eaLnBrk="1" hangingPunct="1">
              <a:lnSpc>
                <a:spcPct val="150000"/>
              </a:lnSpc>
              <a:buNone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2D7462F-6C74-48CF-ACB5-895CE9501325}"/>
              </a:ext>
            </a:extLst>
          </p:cNvPr>
          <p:cNvSpPr/>
          <p:nvPr/>
        </p:nvSpPr>
        <p:spPr>
          <a:xfrm>
            <a:off x="323528" y="1533566"/>
            <a:ext cx="8496944" cy="4379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系统结构：源系统，传输系统，和目的系统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传输速率、信道带宽、香农定理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通信方式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各位在数据线上的发送方式：串行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并行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允许的传输方向：单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全双工通信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同步方案的不同：同步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异步通信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传输介质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有线传输介质：双绞线、同轴电缆、光纤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无线传输介质：无线电波、红外线、微波、卫星等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</a:rPr>
              <a:t>多路复用：时分多路复用、频分多路复用、码分多路复用等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94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26215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物理层的接口的特性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2" y="1484784"/>
            <a:ext cx="8183087" cy="508518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点通信线路物理层协议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A-232-C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准规定了计算机串行通信接口与调制解调器之间物理接口（机械、电气、功能、规程）具体参数与工作流程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家庭接入通过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SL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协议（上行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行传输速率标准、传输信号编码格式、电平、同步方式、连接接口等内容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缆调制解调器（有线电视线缆接入）物理层标准有：“线缆数据业务接口规范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SIS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理层标准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广播通信线路：有线、无线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（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2.3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议）包括多个物理层协议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局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跳频扩频、直接序列扩频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个人区域网（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802.15.4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物理层标准：无 线信道频段、调制方式、信号编码方式、发射与接收功率、同步方式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588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340768"/>
            <a:ext cx="8280919" cy="2376264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272024"/>
            <a:ext cx="8181906" cy="2300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：数据的电气或电磁表现。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：模拟信号，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信系统数据：模拟数据（具有连续变化值，如音频数据）、数字数据（离散值，如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比特数）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信：模拟信号（电平幅度连续变化）、数字信号（离散信号，比特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不同电平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02339"/>
              </p:ext>
            </p:extLst>
          </p:nvPr>
        </p:nvGraphicFramePr>
        <p:xfrm>
          <a:off x="805956" y="3717032"/>
          <a:ext cx="7627937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7950200" imgH="1739900" progId="Visio.Drawing.11">
                  <p:embed/>
                </p:oleObj>
              </mc:Choice>
              <mc:Fallback>
                <p:oleObj name="Visio" r:id="rId3" imgW="7950200" imgH="1739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956" y="3717032"/>
                        <a:ext cx="7627937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956" y="5308872"/>
            <a:ext cx="4581525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3247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8774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的传输</a:t>
            </a:r>
            <a:r>
              <a:rPr lang="en-US" altLang="zh-CN" b="0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信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39553" y="1484784"/>
            <a:ext cx="7920879" cy="3312368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7658362" cy="118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过数字信道直接传输数字信号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的传输占据传输截至从零到最大值之间的全部频率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线传输介质常用方法，如以太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3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频带传输：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调制解调器调节信号的振幅、相位或者频率来传输比特（模拟信号）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占据了以载波信号频率为中心的一段频带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线传输介质常用的方法，如无线局域网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802.11</a:t>
            </a: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15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159851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据编码技术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547756"/>
              </p:ext>
            </p:extLst>
          </p:nvPr>
        </p:nvGraphicFramePr>
        <p:xfrm>
          <a:off x="899592" y="1844824"/>
          <a:ext cx="6911975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5016500" imgH="2806700" progId="Visio.Drawing.11">
                  <p:embed/>
                </p:oleObj>
              </mc:Choice>
              <mc:Fallback>
                <p:oleObj name="Visio" r:id="rId3" imgW="5016500" imgH="2806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844824"/>
                        <a:ext cx="6911975" cy="385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903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数字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266117" cy="2160240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6" y="1484784"/>
            <a:ext cx="2258072" cy="176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归零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曼彻斯特编码</a:t>
            </a:r>
            <a:endParaRPr lang="en-US" altLang="zh-CN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分曼彻斯特编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604039" y="1711736"/>
            <a:ext cx="6385202" cy="4365088"/>
            <a:chOff x="2604039" y="1711736"/>
            <a:chExt cx="6385202" cy="4365088"/>
          </a:xfrm>
        </p:grpSpPr>
        <p:pic>
          <p:nvPicPr>
            <p:cNvPr id="9" name="Picture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7788" y="1711736"/>
              <a:ext cx="5851453" cy="1534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2604039" y="3511035"/>
              <a:ext cx="6385202" cy="2565789"/>
              <a:chOff x="1043608" y="2420888"/>
              <a:chExt cx="7167612" cy="3044056"/>
            </a:xfrm>
          </p:grpSpPr>
          <p:pic>
            <p:nvPicPr>
              <p:cNvPr id="12" name="Picture 5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3608" y="2924944"/>
                <a:ext cx="7124700" cy="2540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" name="Picture 6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1720" y="2420888"/>
                <a:ext cx="61595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81341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520" y="764704"/>
            <a:ext cx="2031325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</a:rPr>
              <a:t>模拟信号数据编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05683" y="1484784"/>
            <a:ext cx="2160239" cy="2448272"/>
            <a:chOff x="709393" y="1772816"/>
            <a:chExt cx="7725216" cy="1487272"/>
          </a:xfrm>
        </p:grpSpPr>
        <p:sp>
          <p:nvSpPr>
            <p:cNvPr id="5" name="矩形 4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L 形 5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L 形 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8A85325-C10F-4255-90E0-B1162312A650}"/>
              </a:ext>
            </a:extLst>
          </p:cNvPr>
          <p:cNvSpPr txBox="1">
            <a:spLocks/>
          </p:cNvSpPr>
          <p:nvPr/>
        </p:nvSpPr>
        <p:spPr bwMode="auto">
          <a:xfrm>
            <a:off x="585735" y="1484784"/>
            <a:ext cx="2442621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幅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频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相键控</a:t>
            </a:r>
            <a:r>
              <a:rPr lang="en-US" altLang="zh-CN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K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绝对调相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对调相</a:t>
            </a:r>
          </a:p>
          <a:p>
            <a:pPr marL="292100" lvl="1" indent="0">
              <a:lnSpc>
                <a:spcPct val="150000"/>
              </a:lnSpc>
            </a:pPr>
            <a:endParaRPr lang="zh-CN" altLang="en-US" sz="16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138814"/>
              </p:ext>
            </p:extLst>
          </p:nvPr>
        </p:nvGraphicFramePr>
        <p:xfrm>
          <a:off x="3143985" y="1810350"/>
          <a:ext cx="6048375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613400" imgH="3721100" progId="Visio.Drawing.11">
                  <p:embed/>
                </p:oleObj>
              </mc:Choice>
              <mc:Fallback>
                <p:oleObj name="Visio" r:id="rId3" imgW="5613400" imgH="3721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985" y="1810350"/>
                        <a:ext cx="6048375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95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86</TotalTime>
  <Words>1186</Words>
  <Application>Microsoft Office PowerPoint</Application>
  <PresentationFormat>全屏显示(4:3)</PresentationFormat>
  <Paragraphs>144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楷体</vt:lpstr>
      <vt:lpstr>隶书</vt:lpstr>
      <vt:lpstr>Arial</vt:lpstr>
      <vt:lpstr>Calibri</vt:lpstr>
      <vt:lpstr>Calibri Light</vt:lpstr>
      <vt:lpstr>Times New Roman</vt:lpstr>
      <vt:lpstr>Wingdings</vt:lpstr>
      <vt:lpstr>Wingdings 2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Lu WANG</cp:lastModifiedBy>
  <cp:revision>1054</cp:revision>
  <dcterms:created xsi:type="dcterms:W3CDTF">2014-05-03T04:50:23Z</dcterms:created>
  <dcterms:modified xsi:type="dcterms:W3CDTF">2020-02-29T16:31:03Z</dcterms:modified>
</cp:coreProperties>
</file>